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D752A" w:rsidRPr="00B62548" w:rsidRDefault="00CD752A" w:rsidP="00CD752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6254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62548">
        <w:rPr>
          <w:rFonts w:ascii="標楷體" w:eastAsia="標楷體" w:hAnsi="標楷體"/>
          <w:sz w:val="36"/>
          <w:szCs w:val="36"/>
        </w:rPr>
        <w:t>/</w:t>
      </w:r>
      <w:r w:rsidRPr="00B6254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80"/>
        <w:gridCol w:w="1246"/>
        <w:gridCol w:w="1121"/>
        <w:gridCol w:w="1121"/>
      </w:tblGrid>
      <w:tr w:rsidR="00CD752A" w:rsidRPr="00B62548" w:rsidTr="006E1090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圖書資料典藏及書庫管理C館設及書庫維護"/>
            <w:bookmarkStart w:id="1" w:name="_GoBack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4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3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典藏及書庫管理-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書庫維護</w:t>
            </w:r>
            <w:bookmarkEnd w:id="0"/>
            <w:bookmarkEnd w:id="1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CD752A" w:rsidRPr="00B62548" w:rsidTr="006E109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625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625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D752A" w:rsidRPr="00B62548" w:rsidTr="006E109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D752A" w:rsidRPr="00B62548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/>
              </w:rPr>
              <w:t>新訂</w:t>
            </w:r>
          </w:p>
          <w:p w:rsidR="00CD752A" w:rsidRPr="00B62548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B6254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D752A" w:rsidRPr="00B62548" w:rsidTr="006E109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B62548">
              <w:rPr>
                <w:rFonts w:ascii="標楷體" w:eastAsia="標楷體" w:hAnsi="標楷體" w:hint="eastAsia"/>
              </w:rPr>
              <w:t>原因：作業方式變更。</w:t>
            </w:r>
          </w:p>
          <w:p w:rsidR="00CD752A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2.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B62548">
              <w:rPr>
                <w:rFonts w:ascii="標楷體" w:eastAsia="標楷體" w:hAnsi="標楷體" w:hint="eastAsia"/>
              </w:rPr>
              <w:t>2.1.。</w:t>
            </w:r>
          </w:p>
          <w:p w:rsidR="00CD752A" w:rsidRPr="00B62548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62548">
              <w:rPr>
                <w:rFonts w:ascii="標楷體" w:eastAsia="標楷體" w:hAnsi="標楷體"/>
              </w:rPr>
              <w:t>10</w:t>
            </w:r>
            <w:r w:rsidRPr="00B62548">
              <w:rPr>
                <w:rFonts w:ascii="標楷體" w:eastAsia="標楷體" w:hAnsi="標楷體" w:hint="eastAsia"/>
              </w:rPr>
              <w:t>2</w:t>
            </w:r>
            <w:r w:rsidRPr="00B62548">
              <w:rPr>
                <w:rFonts w:ascii="標楷體" w:eastAsia="標楷體" w:hAnsi="標楷體"/>
              </w:rPr>
              <w:t>.</w:t>
            </w:r>
            <w:r w:rsidRPr="00B62548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D752A" w:rsidRPr="00A576FD" w:rsidTr="006E109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675CF3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675CF3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675CF3">
              <w:rPr>
                <w:rFonts w:ascii="標楷體" w:eastAsia="標楷體" w:hAnsi="標楷體" w:hint="eastAsia"/>
              </w:rPr>
              <w:t>原因：作業方式變更。</w:t>
            </w:r>
          </w:p>
          <w:p w:rsidR="00CD752A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2.修正處：</w:t>
            </w:r>
          </w:p>
          <w:p w:rsidR="00CD752A" w:rsidRDefault="00CD752A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CD752A" w:rsidRPr="00675CF3" w:rsidRDefault="00CD752A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75CF3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75CF3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.1.</w:t>
            </w:r>
            <w:r w:rsidRPr="00675CF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675CF3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05.10</w:t>
            </w: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675CF3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D752A" w:rsidRPr="00A576FD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CD752A" w:rsidRPr="00B62548" w:rsidTr="006E109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A2247C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752A" w:rsidRPr="00A2247C" w:rsidRDefault="00CD752A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247C">
              <w:rPr>
                <w:rFonts w:ascii="標楷體" w:eastAsia="標楷體" w:hAnsi="標楷體" w:hint="eastAsia"/>
              </w:rPr>
              <w:t>修訂原因：總務處已訂定相關作業方式</w:t>
            </w:r>
            <w:r>
              <w:rPr>
                <w:rFonts w:ascii="標楷體" w:eastAsia="標楷體" w:hAnsi="標楷體" w:hint="eastAsia"/>
              </w:rPr>
              <w:t>，故</w:t>
            </w:r>
            <w:r>
              <w:rPr>
                <w:rFonts w:ascii="標楷體" w:eastAsia="標楷體" w:hAnsi="標楷體" w:cs="Times New Roman" w:hint="eastAsia"/>
                <w:szCs w:val="24"/>
              </w:rPr>
              <w:t>刪</w:t>
            </w:r>
            <w:r w:rsidRPr="00A2247C">
              <w:rPr>
                <w:rFonts w:ascii="標楷體" w:eastAsia="標楷體" w:hAnsi="標楷體" w:hint="eastAsia"/>
              </w:rPr>
              <w:t>除</w:t>
            </w:r>
            <w:r>
              <w:rPr>
                <w:rFonts w:ascii="標楷體" w:eastAsia="標楷體" w:hAnsi="標楷體" w:hint="eastAsia"/>
              </w:rPr>
              <w:t>本項內控作業</w:t>
            </w:r>
            <w:r w:rsidRPr="00A2247C">
              <w:rPr>
                <w:rFonts w:ascii="標楷體" w:eastAsia="標楷體" w:hAnsi="標楷體" w:hint="eastAsia"/>
              </w:rPr>
              <w:t>。</w:t>
            </w:r>
          </w:p>
          <w:p w:rsidR="00CD752A" w:rsidRPr="0043118D" w:rsidRDefault="00CD752A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1C6CE0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106-3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決議不同意刪除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A2247C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2247C">
              <w:rPr>
                <w:rFonts w:ascii="標楷體" w:eastAsia="標楷體" w:hAnsi="標楷體"/>
              </w:rPr>
              <w:t>10</w:t>
            </w:r>
            <w:r w:rsidRPr="00A2247C">
              <w:rPr>
                <w:rFonts w:ascii="標楷體" w:eastAsia="標楷體" w:hAnsi="標楷體" w:hint="eastAsia"/>
              </w:rPr>
              <w:t>6</w:t>
            </w:r>
            <w:r w:rsidRPr="00A2247C">
              <w:rPr>
                <w:rFonts w:ascii="標楷體" w:eastAsia="標楷體" w:hAnsi="標楷體"/>
              </w:rPr>
              <w:t>.1</w:t>
            </w:r>
            <w:r w:rsidRPr="00A2247C">
              <w:rPr>
                <w:rFonts w:ascii="標楷體" w:eastAsia="標楷體" w:hAnsi="標楷體" w:hint="eastAsia"/>
              </w:rPr>
              <w:t>2</w:t>
            </w:r>
            <w:r w:rsidRPr="00A2247C">
              <w:rPr>
                <w:rFonts w:ascii="標楷體" w:eastAsia="標楷體" w:hAnsi="標楷體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A2247C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2247C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D752A" w:rsidRPr="0043118D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</w:tr>
      <w:tr w:rsidR="00CD752A" w:rsidRPr="00B62548" w:rsidTr="006E109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752A" w:rsidRPr="00675CF3" w:rsidRDefault="00CD752A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675CF3">
              <w:rPr>
                <w:rFonts w:ascii="標楷體" w:eastAsia="標楷體" w:hAnsi="標楷體" w:hint="eastAsia"/>
              </w:rPr>
              <w:t>原因：</w:t>
            </w:r>
            <w:r>
              <w:rPr>
                <w:rFonts w:ascii="標楷體" w:eastAsia="標楷體" w:hAnsi="標楷體" w:hint="eastAsia"/>
              </w:rPr>
              <w:t>依據106學年度內部稽核小組建議修訂</w:t>
            </w:r>
            <w:r w:rsidRPr="00675CF3">
              <w:rPr>
                <w:rFonts w:ascii="標楷體" w:eastAsia="標楷體" w:hAnsi="標楷體" w:hint="eastAsia"/>
              </w:rPr>
              <w:t>。</w:t>
            </w:r>
          </w:p>
          <w:p w:rsidR="00CD752A" w:rsidRDefault="00CD752A" w:rsidP="006E10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2.修正處：</w:t>
            </w:r>
          </w:p>
          <w:p w:rsidR="00CD752A" w:rsidRDefault="00CD752A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0D36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</w:rPr>
              <w:t>重新繪製</w:t>
            </w:r>
            <w:r w:rsidRPr="00DA0D36">
              <w:rPr>
                <w:rFonts w:ascii="標楷體" w:eastAsia="標楷體" w:hAnsi="標楷體" w:hint="eastAsia"/>
              </w:rPr>
              <w:t>流程圖。</w:t>
            </w:r>
          </w:p>
          <w:p w:rsidR="00CD752A" w:rsidRDefault="00CD752A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0D36">
              <w:rPr>
                <w:rFonts w:ascii="標楷體" w:eastAsia="標楷體" w:hAnsi="標楷體" w:hint="eastAsia"/>
              </w:rPr>
              <w:t>（2）作業程序修改</w:t>
            </w:r>
            <w:proofErr w:type="gramStart"/>
            <w:r>
              <w:rPr>
                <w:rFonts w:ascii="標楷體" w:eastAsia="標楷體" w:hAnsi="標楷體" w:hint="eastAsia"/>
              </w:rPr>
              <w:t>原條序</w:t>
            </w:r>
            <w:proofErr w:type="gramEnd"/>
            <w:r>
              <w:rPr>
                <w:rFonts w:ascii="標楷體" w:eastAsia="標楷體" w:hAnsi="標楷體" w:hint="eastAsia"/>
              </w:rPr>
              <w:t>2.1.-2.4.為2.1.1.-2.1.4.及原2.3.的內容，和新增2.1.、2.2.、2.2.1.-2.2.4.、2.3.和2.3.1.-2.3.3.</w:t>
            </w:r>
            <w:r w:rsidRPr="00DA0D36">
              <w:rPr>
                <w:rFonts w:ascii="標楷體" w:eastAsia="標楷體" w:hAnsi="標楷體" w:hint="eastAsia"/>
              </w:rPr>
              <w:t>。</w:t>
            </w:r>
          </w:p>
          <w:p w:rsidR="00CD752A" w:rsidRPr="00B62548" w:rsidRDefault="00CD752A" w:rsidP="006E10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0D36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DA0D36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控制重點新增3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D752A" w:rsidRPr="00B62548" w:rsidTr="006E109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752A" w:rsidRPr="00B01C3D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因新</w:t>
            </w:r>
            <w:r w:rsidRPr="00B01C3D">
              <w:rPr>
                <w:rFonts w:ascii="標楷體" w:eastAsia="標楷體" w:hAnsi="標楷體" w:hint="eastAsia"/>
              </w:rPr>
              <w:t>增</w:t>
            </w:r>
            <w:r>
              <w:rPr>
                <w:rFonts w:ascii="標楷體" w:eastAsia="標楷體" w:hAnsi="標楷體" w:hint="eastAsia"/>
              </w:rPr>
              <w:t>之</w:t>
            </w:r>
            <w:r w:rsidRPr="00B01C3D">
              <w:rPr>
                <w:rFonts w:ascii="標楷體" w:eastAsia="標楷體" w:hAnsi="標楷體" w:hint="eastAsia"/>
              </w:rPr>
              <w:t>「1180-21圖書館設備維護」</w:t>
            </w:r>
            <w:r>
              <w:rPr>
                <w:rFonts w:ascii="標楷體" w:eastAsia="標楷體" w:hAnsi="標楷體" w:hint="eastAsia"/>
              </w:rPr>
              <w:t>項目，其</w:t>
            </w:r>
            <w:r w:rsidRPr="00B01C3D">
              <w:rPr>
                <w:rFonts w:ascii="標楷體" w:eastAsia="標楷體" w:hAnsi="標楷體" w:hint="eastAsia"/>
              </w:rPr>
              <w:t>內容與本項目雷同</w:t>
            </w:r>
            <w:r>
              <w:rPr>
                <w:rFonts w:ascii="標楷體" w:eastAsia="標楷體" w:hAnsi="標楷體" w:hint="eastAsia"/>
              </w:rPr>
              <w:t>，</w:t>
            </w:r>
            <w:r w:rsidRPr="00B01C3D">
              <w:rPr>
                <w:rFonts w:ascii="標楷體" w:eastAsia="標楷體" w:hAnsi="標楷體" w:hint="eastAsia"/>
              </w:rPr>
              <w:t>故刪除</w:t>
            </w:r>
            <w:r>
              <w:rPr>
                <w:rFonts w:ascii="標楷體" w:eastAsia="標楷體" w:hAnsi="標楷體" w:hint="eastAsia"/>
              </w:rPr>
              <w:t>本項目</w:t>
            </w:r>
            <w:r w:rsidRPr="00B01C3D">
              <w:rPr>
                <w:rFonts w:ascii="標楷體" w:eastAsia="標楷體" w:hAnsi="標楷體" w:hint="eastAsia"/>
              </w:rPr>
              <w:t>。</w:t>
            </w:r>
          </w:p>
          <w:p w:rsidR="00CD752A" w:rsidRPr="00B62548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38230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82308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38230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82308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D752A" w:rsidRPr="00B62548" w:rsidTr="006E109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752A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D752A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D752A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D752A" w:rsidRPr="00B62548" w:rsidTr="006E109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D752A" w:rsidRPr="00B62548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D752A" w:rsidRPr="00B62548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D752A" w:rsidRPr="00B62548" w:rsidRDefault="00CD752A" w:rsidP="006E109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D752A" w:rsidRPr="00696C5A" w:rsidRDefault="00CD752A" w:rsidP="00CD752A">
      <w:pPr>
        <w:jc w:val="right"/>
        <w:rPr>
          <w:rFonts w:ascii="標楷體" w:eastAsia="標楷體" w:hAnsi="標楷體"/>
          <w:sz w:val="16"/>
          <w:szCs w:val="16"/>
        </w:rPr>
      </w:pPr>
    </w:p>
    <w:p w:rsidR="00CD752A" w:rsidRDefault="00CD752A" w:rsidP="00CD752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79D8344" wp14:editId="10C17AE2">
                <wp:simplePos x="0" y="0"/>
                <wp:positionH relativeFrom="column">
                  <wp:posOffset>4286885</wp:posOffset>
                </wp:positionH>
                <wp:positionV relativeFrom="paragraph">
                  <wp:posOffset>281985</wp:posOffset>
                </wp:positionV>
                <wp:extent cx="2057400" cy="571500"/>
                <wp:effectExtent l="0" t="0" r="0" b="0"/>
                <wp:wrapNone/>
                <wp:docPr id="3" name="文字方塊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D752A" w:rsidRPr="00B62548" w:rsidRDefault="00CD752A" w:rsidP="00CD752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CD752A" w:rsidRPr="00B62548" w:rsidRDefault="00CD752A" w:rsidP="00CD752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" o:spid="_x0000_s1026" type="#_x0000_t202" style="position:absolute;margin-left:337.55pt;margin-top:22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1hKygIAAL0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" filled="f" stroked="f">
                <v:textbox>
                  <w:txbxContent>
                    <w:p w:rsidR="00CD752A" w:rsidRPr="00B62548" w:rsidRDefault="00CD752A" w:rsidP="00CD752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CD752A" w:rsidRPr="00B62548" w:rsidRDefault="00CD752A" w:rsidP="00CD752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CD752A" w:rsidRPr="00E52E77" w:rsidTr="006E10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D752A" w:rsidRPr="00E52E77" w:rsidTr="006E109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D752A" w:rsidRPr="00E52E77" w:rsidTr="006E109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D752A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</w:rPr>
              <w:t>書庫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4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CD752A" w:rsidRPr="004166D4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6</w:t>
            </w:r>
            <w:r w:rsidRPr="004166D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CD752A" w:rsidRPr="00FC175D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09</w:t>
            </w: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</w:t>
            </w: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25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D752A" w:rsidRDefault="00CD752A" w:rsidP="00CD752A">
      <w:pPr>
        <w:jc w:val="right"/>
        <w:rPr>
          <w:rFonts w:hAnsi="標楷體"/>
          <w:b/>
          <w:bCs/>
        </w:rPr>
      </w:pPr>
    </w:p>
    <w:p w:rsidR="00CD752A" w:rsidRPr="00B62548" w:rsidRDefault="00CD752A" w:rsidP="00CD752A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CD752A" w:rsidRPr="00FA5F85" w:rsidRDefault="00CD752A" w:rsidP="00CD752A">
      <w:pPr>
        <w:autoSpaceDE w:val="0"/>
        <w:autoSpaceDN w:val="0"/>
        <w:rPr>
          <w:rFonts w:ascii="標楷體" w:eastAsia="標楷體" w:hAnsi="標楷體"/>
        </w:rPr>
      </w:pPr>
      <w:r>
        <w:object w:dxaOrig="10006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48.4pt" o:ole="">
            <v:imagedata r:id="rId6" o:title=""/>
          </v:shape>
          <o:OLEObject Type="Embed" ProgID="Visio.Drawing.11" ShapeID="_x0000_i1025" DrawAspect="Content" ObjectID="_1668583387" r:id="rId7"/>
        </w:object>
      </w:r>
      <w:r w:rsidRPr="00FA5F85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7"/>
        <w:gridCol w:w="993"/>
      </w:tblGrid>
      <w:tr w:rsidR="00CD752A" w:rsidRPr="00E52E77" w:rsidTr="006E10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D752A" w:rsidRPr="00E52E77" w:rsidTr="006E109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2" w:type="pct"/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4" w:type="pct"/>
            <w:tcBorders>
              <w:right w:val="single" w:sz="1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D752A" w:rsidRPr="00E52E77" w:rsidTr="006E109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D752A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CD752A" w:rsidRPr="00B62548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</w:rPr>
              <w:t>書庫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4-3</w:t>
            </w:r>
          </w:p>
        </w:tc>
        <w:tc>
          <w:tcPr>
            <w:tcW w:w="582" w:type="pct"/>
            <w:tcBorders>
              <w:bottom w:val="single" w:sz="12" w:space="0" w:color="auto"/>
            </w:tcBorders>
            <w:vAlign w:val="center"/>
          </w:tcPr>
          <w:p w:rsidR="00CD752A" w:rsidRPr="004166D4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6</w:t>
            </w:r>
            <w:r w:rsidRPr="004166D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CD752A" w:rsidRPr="001C6CE0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09</w:t>
            </w: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</w:t>
            </w: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25</w:t>
            </w:r>
          </w:p>
        </w:tc>
        <w:tc>
          <w:tcPr>
            <w:tcW w:w="5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CD752A" w:rsidRPr="00E52E77" w:rsidRDefault="00CD752A" w:rsidP="006E109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D752A" w:rsidRDefault="00CD752A" w:rsidP="00CD752A">
      <w:pPr>
        <w:jc w:val="right"/>
        <w:rPr>
          <w:rFonts w:ascii="標楷體" w:eastAsia="標楷體" w:hAnsi="標楷體"/>
          <w:b/>
          <w:bCs/>
        </w:rPr>
      </w:pPr>
    </w:p>
    <w:p w:rsidR="00CD752A" w:rsidRPr="00B62548" w:rsidRDefault="00CD752A" w:rsidP="00CD752A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D752A" w:rsidRPr="004166D4" w:rsidRDefault="00CD752A" w:rsidP="00CD75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1.日常巡查</w:t>
      </w:r>
    </w:p>
    <w:p w:rsidR="00CD752A" w:rsidRDefault="00CD752A" w:rsidP="00CD752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1.1</w:t>
      </w:r>
      <w:r w:rsidRPr="004166D4">
        <w:rPr>
          <w:rFonts w:ascii="標楷體" w:eastAsia="標楷體" w:hAnsi="標楷體" w:hint="eastAsia"/>
        </w:rPr>
        <w:t>.判</w:t>
      </w:r>
      <w:r w:rsidRPr="00B62548">
        <w:rPr>
          <w:rFonts w:ascii="標楷體" w:eastAsia="標楷體" w:hAnsi="標楷體" w:hint="eastAsia"/>
          <w:color w:val="000000"/>
        </w:rPr>
        <w:t>別並確認館舍問題為水電、建築、電話或空調</w:t>
      </w:r>
      <w:r w:rsidRPr="00B62548">
        <w:rPr>
          <w:rFonts w:ascii="標楷體" w:eastAsia="標楷體" w:hAnsi="標楷體" w:hint="eastAsia"/>
        </w:rPr>
        <w:t>故障情節。</w:t>
      </w:r>
    </w:p>
    <w:p w:rsidR="00CD752A" w:rsidRDefault="00CD752A" w:rsidP="00CD752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1.2</w:t>
      </w:r>
      <w:r w:rsidRPr="004166D4">
        <w:rPr>
          <w:rFonts w:ascii="標楷體" w:eastAsia="標楷體" w:hAnsi="標楷體" w:hint="eastAsia"/>
        </w:rPr>
        <w:t>.</w:t>
      </w:r>
      <w:r w:rsidRPr="00B62548">
        <w:rPr>
          <w:rFonts w:ascii="標楷體" w:eastAsia="標楷體" w:hAnsi="標楷體" w:hint="eastAsia"/>
        </w:rPr>
        <w:t>判定是否能自行修復，若可自行修復，則直接處理。</w:t>
      </w:r>
    </w:p>
    <w:p w:rsidR="00CD752A" w:rsidRDefault="00CD752A" w:rsidP="00CD752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1.3.</w:t>
      </w:r>
      <w:r w:rsidRPr="00B62548">
        <w:rPr>
          <w:rFonts w:ascii="標楷體" w:eastAsia="標楷體" w:hAnsi="標楷體" w:hint="eastAsia"/>
        </w:rPr>
        <w:t>無法自行修復者，</w:t>
      </w:r>
      <w:proofErr w:type="gramStart"/>
      <w:r w:rsidRPr="004166D4">
        <w:rPr>
          <w:rFonts w:ascii="標楷體" w:eastAsia="標楷體" w:hAnsi="標楷體" w:hint="eastAsia"/>
        </w:rPr>
        <w:t>線上填寫</w:t>
      </w:r>
      <w:proofErr w:type="gramEnd"/>
      <w:r w:rsidRPr="004166D4">
        <w:rPr>
          <w:rFonts w:ascii="標楷體" w:eastAsia="標楷體" w:hAnsi="標楷體" w:hint="eastAsia"/>
        </w:rPr>
        <w:t>「意見</w:t>
      </w:r>
      <w:proofErr w:type="gramStart"/>
      <w:r w:rsidRPr="004166D4">
        <w:rPr>
          <w:rFonts w:ascii="標楷體" w:eastAsia="標楷體" w:hAnsi="標楷體" w:hint="eastAsia"/>
        </w:rPr>
        <w:t>信箱暨請修</w:t>
      </w:r>
      <w:proofErr w:type="gramEnd"/>
      <w:r w:rsidRPr="004166D4">
        <w:rPr>
          <w:rFonts w:ascii="標楷體" w:eastAsia="標楷體" w:hAnsi="標楷體" w:hint="eastAsia"/>
        </w:rPr>
        <w:t>網」</w:t>
      </w:r>
      <w:r w:rsidRPr="00B62548">
        <w:rPr>
          <w:rFonts w:ascii="標楷體" w:eastAsia="標楷體" w:hAnsi="標楷體" w:hint="eastAsia"/>
        </w:rPr>
        <w:t>。</w:t>
      </w:r>
    </w:p>
    <w:p w:rsidR="00CD752A" w:rsidRPr="00B62548" w:rsidRDefault="00CD752A" w:rsidP="00CD752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</w:t>
      </w:r>
      <w:r w:rsidRPr="004166D4">
        <w:rPr>
          <w:rFonts w:ascii="標楷體" w:eastAsia="標楷體" w:hAnsi="標楷體" w:hint="eastAsia"/>
        </w:rPr>
        <w:t>.1.4.</w:t>
      </w:r>
      <w:r w:rsidRPr="00B62548">
        <w:rPr>
          <w:rFonts w:ascii="標楷體" w:eastAsia="標楷體" w:hAnsi="標楷體" w:hint="eastAsia"/>
        </w:rPr>
        <w:t>修繕完成後，再次確認是否確實修復。</w:t>
      </w:r>
    </w:p>
    <w:p w:rsidR="00CD752A" w:rsidRPr="004166D4" w:rsidRDefault="00CD752A" w:rsidP="00CD75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定期巡查</w:t>
      </w:r>
    </w:p>
    <w:p w:rsidR="00CD752A" w:rsidRPr="004166D4" w:rsidRDefault="00CD752A" w:rsidP="00CD752A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1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訂定巡查項目。</w:t>
      </w:r>
    </w:p>
    <w:p w:rsidR="00CD752A" w:rsidRPr="004166D4" w:rsidRDefault="00CD752A" w:rsidP="00CD752A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2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定期巡查並檢核各項維護保養項目。</w:t>
      </w:r>
    </w:p>
    <w:p w:rsidR="00CD752A" w:rsidRPr="004166D4" w:rsidRDefault="00CD752A" w:rsidP="00CD752A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2.3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判定是否能自行修復，若可自行修復，則直接處理。</w:t>
      </w:r>
    </w:p>
    <w:p w:rsidR="00CD752A" w:rsidRPr="004166D4" w:rsidRDefault="00CD752A" w:rsidP="00CD752A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4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修繕完成後，再次確認是否確實修復。</w:t>
      </w:r>
    </w:p>
    <w:p w:rsidR="00CD752A" w:rsidRPr="004166D4" w:rsidRDefault="00CD752A" w:rsidP="00CD75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3.特殊狀況：如地震、颱風災後。</w:t>
      </w:r>
    </w:p>
    <w:p w:rsidR="00CD752A" w:rsidRPr="004166D4" w:rsidRDefault="00CD752A" w:rsidP="00CD752A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</w:t>
      </w:r>
      <w:r w:rsidRPr="004166D4">
        <w:rPr>
          <w:rFonts w:ascii="標楷體" w:eastAsia="標楷體" w:hAnsi="標楷體" w:hint="eastAsia"/>
        </w:rPr>
        <w:t>3</w:t>
      </w:r>
      <w:r w:rsidRPr="004166D4">
        <w:rPr>
          <w:rFonts w:ascii="標楷體" w:eastAsia="標楷體" w:hAnsi="標楷體"/>
        </w:rPr>
        <w:t>.1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判別並確認館舍問題為水電、建築、電話或空調故障情節。</w:t>
      </w:r>
    </w:p>
    <w:p w:rsidR="00CD752A" w:rsidRPr="004166D4" w:rsidRDefault="00CD752A" w:rsidP="00CD752A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</w:t>
      </w:r>
      <w:r w:rsidRPr="004166D4">
        <w:rPr>
          <w:rFonts w:ascii="標楷體" w:eastAsia="標楷體" w:hAnsi="標楷體" w:hint="eastAsia"/>
        </w:rPr>
        <w:t>3</w:t>
      </w:r>
      <w:r w:rsidRPr="004166D4">
        <w:rPr>
          <w:rFonts w:ascii="標楷體" w:eastAsia="標楷體" w:hAnsi="標楷體"/>
        </w:rPr>
        <w:t>.2</w:t>
      </w:r>
      <w:r w:rsidRPr="004166D4">
        <w:rPr>
          <w:rFonts w:ascii="標楷體" w:eastAsia="標楷體" w:hAnsi="標楷體" w:hint="eastAsia"/>
        </w:rPr>
        <w:t>判定是否能自行修復，若可自行修復，則直接處理。</w:t>
      </w:r>
    </w:p>
    <w:p w:rsidR="00CD752A" w:rsidRPr="006E7B24" w:rsidRDefault="00CD752A" w:rsidP="00CD752A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3.3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修繕完成後，再次確認是否確實修復。</w:t>
      </w:r>
    </w:p>
    <w:p w:rsidR="00CD752A" w:rsidRPr="00B62548" w:rsidRDefault="00CD752A" w:rsidP="00CD752A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CD752A" w:rsidRDefault="00CD752A" w:rsidP="00CD75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proofErr w:type="gramStart"/>
      <w:r w:rsidRPr="00B62548">
        <w:rPr>
          <w:rFonts w:ascii="標楷體" w:eastAsia="標楷體" w:hAnsi="標楷體" w:hint="eastAsia"/>
        </w:rPr>
        <w:t>館設故障</w:t>
      </w:r>
      <w:proofErr w:type="gramEnd"/>
      <w:r w:rsidRPr="00B62548">
        <w:rPr>
          <w:rFonts w:ascii="標楷體" w:eastAsia="標楷體" w:hAnsi="標楷體" w:hint="eastAsia"/>
        </w:rPr>
        <w:t>是否確實通報。</w:t>
      </w:r>
    </w:p>
    <w:p w:rsidR="00CD752A" w:rsidRPr="00B62548" w:rsidRDefault="00CD752A" w:rsidP="00CD75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3.2.</w:t>
      </w:r>
      <w:r w:rsidRPr="004166D4">
        <w:rPr>
          <w:rFonts w:ascii="標楷體" w:eastAsia="標楷體" w:hAnsi="標楷體"/>
        </w:rPr>
        <w:t>定期巡查紀錄是否確實填寫</w:t>
      </w:r>
      <w:r w:rsidRPr="004166D4">
        <w:rPr>
          <w:rFonts w:ascii="標楷體" w:eastAsia="標楷體" w:hAnsi="標楷體" w:hint="eastAsia"/>
        </w:rPr>
        <w:t>。</w:t>
      </w:r>
    </w:p>
    <w:p w:rsidR="00CD752A" w:rsidRPr="00B62548" w:rsidRDefault="00CD752A" w:rsidP="00CD752A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CD752A" w:rsidRPr="00B62548" w:rsidRDefault="00CD752A" w:rsidP="00CD752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2548">
        <w:rPr>
          <w:rFonts w:ascii="標楷體" w:eastAsia="標楷體" w:hAnsi="標楷體" w:hint="eastAsia"/>
        </w:rPr>
        <w:t>佛光大學</w:t>
      </w:r>
      <w:r w:rsidRPr="00FC175D">
        <w:rPr>
          <w:rFonts w:ascii="標楷體" w:eastAsia="標楷體" w:hAnsi="標楷體" w:hint="eastAsia"/>
        </w:rPr>
        <w:t>意見</w:t>
      </w:r>
      <w:proofErr w:type="gramStart"/>
      <w:r w:rsidRPr="00FC175D">
        <w:rPr>
          <w:rFonts w:ascii="標楷體" w:eastAsia="標楷體" w:hAnsi="標楷體" w:hint="eastAsia"/>
        </w:rPr>
        <w:t>信箱暨請修</w:t>
      </w:r>
      <w:proofErr w:type="gramEnd"/>
      <w:r w:rsidRPr="00FC175D">
        <w:rPr>
          <w:rFonts w:ascii="標楷體" w:eastAsia="標楷體" w:hAnsi="標楷體" w:hint="eastAsia"/>
        </w:rPr>
        <w:t>網。</w:t>
      </w:r>
    </w:p>
    <w:p w:rsidR="00CD752A" w:rsidRPr="00B62548" w:rsidRDefault="00CD752A" w:rsidP="00CD752A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CD752A" w:rsidRPr="00696C5A" w:rsidRDefault="00CD752A" w:rsidP="00CD75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B62548">
        <w:rPr>
          <w:rFonts w:ascii="標楷體" w:eastAsia="標楷體" w:hAnsi="標楷體" w:hint="eastAsia"/>
        </w:rPr>
        <w:t>佛光大學總務處修繕管理辦法。</w:t>
      </w:r>
    </w:p>
    <w:p w:rsidR="001B7438" w:rsidRPr="00CD752A" w:rsidRDefault="001B7438"/>
    <w:sectPr w:rsidR="001B7438" w:rsidRPr="00CD752A" w:rsidSect="00CD752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DC967F6"/>
    <w:multiLevelType w:val="multilevel"/>
    <w:tmpl w:val="4ED6F6E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752A"/>
    <w:rsid w:val="001B7438"/>
    <w:rsid w:val="00CD75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75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D752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75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D752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4</Words>
  <Characters>1051</Characters>
  <Application>Microsoft Office Word</Application>
  <DocSecurity>0</DocSecurity>
  <Lines>8</Lines>
  <Paragraphs>2</Paragraphs>
  <ScaleCrop>false</ScaleCrop>
  <Company/>
  <LinksUpToDate>false</LinksUpToDate>
  <CharactersWithSpaces>12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20-12-04T02:35:00Z</dcterms:created>
  <dcterms:modified xsi:type="dcterms:W3CDTF">2020-12-04T02:36:00Z</dcterms:modified>
</cp:coreProperties>
</file>